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>
        <w:rPr>
          <w:b/>
        </w:rPr>
        <w:t>4</w:t>
      </w:r>
      <w:r w:rsidR="004C64F1">
        <w:rPr>
          <w:b/>
        </w:rPr>
        <w:t>1</w:t>
      </w:r>
      <w:r w:rsidRPr="00F659BC">
        <w:rPr>
          <w:rFonts w:hint="eastAsia"/>
          <w:b/>
        </w:rPr>
        <w:t>0 Data Structure Hw #</w:t>
      </w:r>
      <w:r w:rsidR="009C6D1E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3F552A">
        <w:rPr>
          <w:b/>
        </w:rPr>
        <w:t>6</w:t>
      </w:r>
      <w:r w:rsidR="000411D4">
        <w:rPr>
          <w:b/>
        </w:rPr>
        <w:t xml:space="preserve"> Graphs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20808">
        <w:rPr>
          <w:b/>
        </w:rPr>
        <w:t>6</w:t>
      </w:r>
      <w:r w:rsidRPr="00F659BC">
        <w:rPr>
          <w:rFonts w:hint="eastAsia"/>
          <w:b/>
        </w:rPr>
        <w:t>/</w:t>
      </w:r>
      <w:r w:rsidR="00C30E6D">
        <w:rPr>
          <w:b/>
        </w:rPr>
        <w:t>2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9C6D1E">
        <w:rPr>
          <w:b/>
        </w:rPr>
        <w:t>4</w:t>
      </w:r>
      <w:r w:rsidR="00C30E6D">
        <w:rPr>
          <w:b/>
        </w:rPr>
        <w:t xml:space="preserve"> (Sun.)</w:t>
      </w:r>
      <w:r w:rsidR="002400C7">
        <w:rPr>
          <w:b/>
        </w:rPr>
        <w:t>, 23:59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</w:t>
      </w:r>
      <w:r w:rsidR="00301AEB">
        <w:rPr>
          <w:rFonts w:hint="eastAsia"/>
        </w:rPr>
        <w:t xml:space="preserve">Use </w:t>
      </w:r>
      <w:r w:rsidR="00301AEB">
        <w:t>MS Word</w:t>
      </w:r>
      <w:r w:rsidR="00301AEB">
        <w:rPr>
          <w:rFonts w:hint="eastAsia"/>
        </w:rPr>
        <w:t xml:space="preserve"> to </w:t>
      </w:r>
      <w:r w:rsidR="00301AEB" w:rsidRPr="00C65F20">
        <w:rPr>
          <w:b/>
          <w:u w:val="single"/>
        </w:rPr>
        <w:t>edit this file</w:t>
      </w:r>
      <w:r w:rsidR="00301AEB">
        <w:t xml:space="preserve"> by directly </w:t>
      </w:r>
      <w:r w:rsidR="00301AEB">
        <w:rPr>
          <w:rFonts w:hint="eastAsia"/>
        </w:rPr>
        <w:t>typ</w:t>
      </w:r>
      <w:r w:rsidR="00301AEB">
        <w:t>ing</w:t>
      </w:r>
      <w:r w:rsidR="00301AEB">
        <w:rPr>
          <w:rFonts w:hint="eastAsia"/>
        </w:rPr>
        <w:t xml:space="preserve"> your </w:t>
      </w:r>
      <w:r w:rsidR="00301AEB" w:rsidRPr="00C65F20">
        <w:rPr>
          <w:u w:val="single"/>
        </w:rPr>
        <w:t>student number</w:t>
      </w:r>
      <w:r w:rsidR="00301AEB">
        <w:t xml:space="preserve"> and </w:t>
      </w:r>
      <w:r w:rsidR="00301AEB" w:rsidRPr="00C65F20">
        <w:rPr>
          <w:u w:val="single"/>
        </w:rPr>
        <w:t>name</w:t>
      </w:r>
      <w:r w:rsidR="00301AEB">
        <w:t xml:space="preserve"> in above blanks and your </w:t>
      </w:r>
      <w:r w:rsidR="00301AEB">
        <w:rPr>
          <w:rFonts w:hint="eastAsia"/>
        </w:rPr>
        <w:t xml:space="preserve">answer to </w:t>
      </w:r>
      <w:r w:rsidR="00301AEB">
        <w:t>each</w:t>
      </w:r>
      <w:r w:rsidR="00301AEB">
        <w:rPr>
          <w:rFonts w:hint="eastAsia"/>
        </w:rPr>
        <w:t xml:space="preserve"> homework problem</w:t>
      </w:r>
      <w:r w:rsidR="00301AEB">
        <w:t xml:space="preserve"> right in the </w:t>
      </w:r>
      <w:r w:rsidR="00301AEB" w:rsidRPr="00C65F20">
        <w:rPr>
          <w:b/>
          <w:color w:val="FF0000"/>
          <w:u w:val="single"/>
        </w:rPr>
        <w:t>Sol:</w:t>
      </w:r>
      <w:r w:rsidR="00301AEB" w:rsidRPr="00C65F20">
        <w:rPr>
          <w:u w:val="single"/>
        </w:rPr>
        <w:t xml:space="preserve"> blanks</w:t>
      </w:r>
      <w:r w:rsidR="00301AEB">
        <w:t xml:space="preserve"> as shown below. Then save your file as</w:t>
      </w:r>
      <w:r w:rsidR="00301AEB">
        <w:rPr>
          <w:rFonts w:hint="eastAsia"/>
        </w:rPr>
        <w:t xml:space="preserve"> </w:t>
      </w:r>
      <w:r w:rsidR="00301AEB">
        <w:rPr>
          <w:rFonts w:hint="eastAsia"/>
          <w:b/>
        </w:rPr>
        <w:t>Hw</w:t>
      </w:r>
      <w:r w:rsidR="00301AEB">
        <w:rPr>
          <w:b/>
        </w:rPr>
        <w:t>5</w:t>
      </w:r>
      <w:r w:rsidR="00301AEB" w:rsidRPr="00895153">
        <w:rPr>
          <w:rFonts w:hint="eastAsia"/>
          <w:b/>
        </w:rPr>
        <w:t>-SNo</w:t>
      </w:r>
      <w:r w:rsidR="00301AEB">
        <w:rPr>
          <w:rFonts w:hint="eastAsia"/>
          <w:b/>
        </w:rPr>
        <w:t>.</w:t>
      </w:r>
      <w:r w:rsidR="00301AEB">
        <w:rPr>
          <w:b/>
        </w:rPr>
        <w:t>pdf</w:t>
      </w:r>
      <w:r w:rsidR="00301AEB">
        <w:rPr>
          <w:rFonts w:hint="eastAsia"/>
        </w:rPr>
        <w:t xml:space="preserve">, where </w:t>
      </w:r>
      <w:r w:rsidR="00301AEB" w:rsidRPr="00077448">
        <w:rPr>
          <w:rFonts w:hint="eastAsia"/>
          <w:color w:val="0000CC"/>
        </w:rPr>
        <w:t>SNo is your student number</w:t>
      </w:r>
      <w:r w:rsidR="00301AEB">
        <w:rPr>
          <w:rFonts w:hint="eastAsia"/>
        </w:rPr>
        <w:t>. S</w:t>
      </w:r>
      <w:r w:rsidR="00301AEB">
        <w:t>ubmit</w:t>
      </w:r>
      <w:r w:rsidR="00301AEB">
        <w:rPr>
          <w:rFonts w:hint="eastAsia"/>
        </w:rPr>
        <w:t xml:space="preserve"> the </w:t>
      </w:r>
      <w:r w:rsidR="00301AEB">
        <w:rPr>
          <w:rFonts w:hint="eastAsia"/>
          <w:b/>
        </w:rPr>
        <w:t>Hw</w:t>
      </w:r>
      <w:r w:rsidR="00301AEB">
        <w:rPr>
          <w:b/>
        </w:rPr>
        <w:t>5</w:t>
      </w:r>
      <w:r w:rsidR="00301AEB" w:rsidRPr="00895153">
        <w:rPr>
          <w:rFonts w:hint="eastAsia"/>
          <w:b/>
        </w:rPr>
        <w:t>-SNo</w:t>
      </w:r>
      <w:r w:rsidR="00301AEB">
        <w:rPr>
          <w:rFonts w:hint="eastAsia"/>
          <w:b/>
        </w:rPr>
        <w:t>.</w:t>
      </w:r>
      <w:r w:rsidR="00301AEB">
        <w:rPr>
          <w:b/>
        </w:rPr>
        <w:t>pdf</w:t>
      </w:r>
      <w:r w:rsidR="00301AEB">
        <w:rPr>
          <w:rFonts w:hint="eastAsia"/>
        </w:rPr>
        <w:t xml:space="preserve"> file </w:t>
      </w:r>
      <w:r w:rsidR="00301AEB">
        <w:t>via</w:t>
      </w:r>
      <w:r w:rsidR="00301AEB">
        <w:rPr>
          <w:rFonts w:hint="eastAsia"/>
        </w:rPr>
        <w:t xml:space="preserve"> </w:t>
      </w:r>
      <w:r w:rsidR="00301AEB">
        <w:t>eLearn</w:t>
      </w:r>
      <w:r w:rsidR="00301AEB">
        <w:rPr>
          <w:rFonts w:hint="eastAsia"/>
        </w:rPr>
        <w:t xml:space="preserve">. The grading will be based on the correctness of your answers to the problems, and the </w:t>
      </w:r>
      <w:r w:rsidR="00301AEB" w:rsidRPr="00F659BC">
        <w:rPr>
          <w:rFonts w:hint="eastAsia"/>
          <w:b/>
        </w:rPr>
        <w:t>format</w:t>
      </w:r>
      <w:r w:rsidR="00301AEB">
        <w:rPr>
          <w:b/>
        </w:rPr>
        <w:t xml:space="preserve"> requirement</w:t>
      </w:r>
      <w:r w:rsidR="00301AEB">
        <w:rPr>
          <w:rFonts w:hint="eastAsia"/>
        </w:rPr>
        <w:t>. Fail to comply with the aforementioned format (file name, header, problem, answer, problem, answer,</w:t>
      </w:r>
      <w:r w:rsidR="00301AEB">
        <w:t>…</w:t>
      </w:r>
      <w:r w:rsidR="00301AEB">
        <w:rPr>
          <w:rFonts w:hint="eastAsia"/>
        </w:rPr>
        <w:t>), will certainly degrade your score. If you have any questions, please feel free to ask.</w:t>
      </w:r>
      <w:r w:rsidR="00301AEB">
        <w:t xml:space="preserve"> Submit your homework before the deadline (midnight of 6/13 Sun.). Fail to comply (</w:t>
      </w:r>
      <w:r w:rsidR="00301AEB" w:rsidRPr="00DB5184">
        <w:rPr>
          <w:b/>
          <w:u w:val="single"/>
        </w:rPr>
        <w:t>late</w:t>
      </w:r>
      <w:r w:rsidR="00301AEB" w:rsidRPr="003369B4">
        <w:rPr>
          <w:u w:val="single"/>
        </w:rPr>
        <w:t xml:space="preserve"> homework) will have </w:t>
      </w:r>
      <w:r w:rsidR="00301AEB" w:rsidRPr="003369B4">
        <w:rPr>
          <w:color w:val="FF0000"/>
          <w:u w:val="single"/>
        </w:rPr>
        <w:t>ZERO score</w:t>
      </w:r>
      <w:r w:rsidR="00301AEB">
        <w:t xml:space="preserve">. </w:t>
      </w:r>
      <w:r w:rsidR="00301AEB" w:rsidRPr="00DB5184">
        <w:rPr>
          <w:b/>
        </w:rPr>
        <w:t>Copy</w:t>
      </w:r>
      <w:r w:rsidR="00301AEB">
        <w:t xml:space="preserve"> homework will have </w:t>
      </w:r>
      <w:r w:rsidR="00301AEB" w:rsidRPr="00DA334D">
        <w:rPr>
          <w:color w:val="FF0000"/>
        </w:rPr>
        <w:t>ZERO score</w:t>
      </w:r>
      <w:r w:rsidR="00301AEB">
        <w:rPr>
          <w:color w:val="FF0000"/>
        </w:rPr>
        <w:t xml:space="preserve"> (both parties)</w:t>
      </w:r>
      <w:r w:rsidR="00301AEB">
        <w:t xml:space="preserve"> and </w:t>
      </w:r>
      <w:r w:rsidR="00301AEB" w:rsidRPr="0083503E">
        <w:rPr>
          <w:color w:val="FF0000"/>
        </w:rPr>
        <w:t>SERIOUS</w:t>
      </w:r>
      <w:r w:rsidR="00301AEB">
        <w:t xml:space="preserve"> </w:t>
      </w:r>
      <w:r w:rsidR="00301AEB" w:rsidRPr="0083503E">
        <w:rPr>
          <w:color w:val="FF0000"/>
        </w:rPr>
        <w:t>consequences</w:t>
      </w:r>
      <w:r w:rsidR="00301AEB">
        <w:t>.</w:t>
      </w:r>
    </w:p>
    <w:p w:rsidR="00B0705F" w:rsidRDefault="00371BB7" w:rsidP="00371BB7">
      <w:r>
        <w:rPr>
          <w:b/>
          <w:color w:val="0000CC"/>
        </w:rPr>
        <w:t>Graph</w:t>
      </w:r>
      <w:r w:rsidRPr="00371BB7">
        <w:rPr>
          <w:rFonts w:hint="eastAsia"/>
          <w:b/>
          <w:color w:val="0000CC"/>
        </w:rPr>
        <w:t>s:</w:t>
      </w:r>
    </w:p>
    <w:p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4</w:t>
      </w:r>
      <w:r>
        <w:t>%) Does the multigraph below have an Eulerian walk? If so, find one.</w:t>
      </w:r>
    </w:p>
    <w:p w:rsidR="00371BB7" w:rsidRDefault="00371BB7" w:rsidP="00371BB7">
      <w:pPr>
        <w:pStyle w:val="a8"/>
        <w:ind w:leftChars="0" w:left="360"/>
      </w:pPr>
      <w:r>
        <w:rPr>
          <w:rFonts w:hint="eastAsia"/>
        </w:rPr>
        <w:t xml:space="preserve"> </w:t>
      </w:r>
      <w:r>
        <w:t xml:space="preserve">  </w:t>
      </w:r>
      <w:r w:rsidRPr="00991175">
        <w:object w:dxaOrig="2625" w:dyaOrig="2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05pt;height:99.75pt" o:ole="">
            <v:imagedata r:id="rId7" o:title=""/>
          </v:shape>
          <o:OLEObject Type="Embed" ProgID="Visio.Drawing.11" ShapeID="_x0000_i1025" DrawAspect="Content" ObjectID="_1778280137" r:id="rId8"/>
        </w:object>
      </w:r>
      <w:r>
        <w:t xml:space="preserve">   </w:t>
      </w:r>
    </w:p>
    <w:p w:rsidR="006C56E5" w:rsidRPr="00780A1F" w:rsidRDefault="006C56E5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:rsidR="006C56E5" w:rsidRDefault="006C56E5" w:rsidP="00371BB7">
      <w:pPr>
        <w:pStyle w:val="a8"/>
        <w:ind w:leftChars="0" w:left="360"/>
      </w:pPr>
      <w:bookmarkStart w:id="0" w:name="_GoBack"/>
      <w:bookmarkEnd w:id="0"/>
    </w:p>
    <w:p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6</w:t>
      </w:r>
      <w:r>
        <w:t>%) For the digraph below obtain</w:t>
      </w:r>
    </w:p>
    <w:p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The in-degree and out-degree of each vertex</w:t>
      </w:r>
    </w:p>
    <w:p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Its adjacency-matrix</w:t>
      </w:r>
    </w:p>
    <w:p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Its adjacency-list representation</w:t>
      </w:r>
    </w:p>
    <w:p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Its strongly connected components</w:t>
      </w:r>
    </w:p>
    <w:p w:rsidR="00371BB7" w:rsidRDefault="00371BB7" w:rsidP="00371BB7">
      <w:pPr>
        <w:pStyle w:val="a8"/>
        <w:ind w:leftChars="0" w:left="0" w:firstLineChars="300" w:firstLine="720"/>
      </w:pPr>
      <w:r w:rsidRPr="00991175">
        <w:object w:dxaOrig="6424" w:dyaOrig="2909">
          <v:shape id="_x0000_i1026" type="#_x0000_t75" style="width:320.65pt;height:145.35pt" o:ole="">
            <v:imagedata r:id="rId9" o:title=""/>
          </v:shape>
          <o:OLEObject Type="Embed" ProgID="Visio.Drawing.11" ShapeID="_x0000_i1026" DrawAspect="Content" ObjectID="_1778280138" r:id="rId10"/>
        </w:object>
      </w:r>
    </w:p>
    <w:p w:rsidR="006C56E5" w:rsidRPr="00780A1F" w:rsidRDefault="006C56E5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:rsidR="0017760E" w:rsidRDefault="0017760E" w:rsidP="0017760E">
      <w:pPr>
        <w:pStyle w:val="a8"/>
        <w:ind w:leftChars="0" w:left="840"/>
      </w:pPr>
    </w:p>
    <w:p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4</w:t>
      </w:r>
      <w:r>
        <w:t xml:space="preserve">%) Is the digraph below strongly connected? List all the simple paths. </w:t>
      </w:r>
    </w:p>
    <w:p w:rsidR="00371BB7" w:rsidRDefault="00371BB7" w:rsidP="00371BB7">
      <w:pPr>
        <w:ind w:left="360"/>
      </w:pPr>
      <w:r>
        <w:rPr>
          <w:rFonts w:hint="eastAsia"/>
        </w:rPr>
        <w:lastRenderedPageBreak/>
        <w:t xml:space="preserve">   </w:t>
      </w:r>
      <w:r w:rsidRPr="00991175">
        <w:object w:dxaOrig="2325" w:dyaOrig="2010">
          <v:shape id="_x0000_i1027" type="#_x0000_t75" style="width:116.25pt;height:100.6pt" o:ole="">
            <v:imagedata r:id="rId11" o:title=""/>
          </v:shape>
          <o:OLEObject Type="Embed" ProgID="Visio.Drawing.11" ShapeID="_x0000_i1027" DrawAspect="Content" ObjectID="_1778280139" r:id="rId12"/>
        </w:object>
      </w:r>
    </w:p>
    <w:p w:rsidR="00780A1F" w:rsidRPr="00780A1F" w:rsidRDefault="00780A1F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:rsidR="00780A1F" w:rsidRDefault="00780A1F" w:rsidP="00371BB7">
      <w:pPr>
        <w:ind w:left="360"/>
      </w:pPr>
    </w:p>
    <w:p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6</w:t>
      </w:r>
      <w:r>
        <w:t>%) Draw the complete undirected graphs on two, three, four, and five vertices. Prove that the number of edges in an n-vertex complete graph is n(n-1)/2.</w:t>
      </w:r>
    </w:p>
    <w:p w:rsidR="00371BB7" w:rsidRPr="006C56E5" w:rsidRDefault="00780A1F" w:rsidP="006C56E5">
      <w:pPr>
        <w:rPr>
          <w:color w:val="FF0000"/>
        </w:rPr>
      </w:pPr>
      <w:r w:rsidRPr="006C56E5">
        <w:rPr>
          <w:color w:val="FF0000"/>
        </w:rPr>
        <w:t>S</w:t>
      </w:r>
      <w:r w:rsidRPr="006C56E5">
        <w:rPr>
          <w:rFonts w:hint="eastAsia"/>
          <w:color w:val="FF0000"/>
        </w:rPr>
        <w:t>ol:</w:t>
      </w:r>
    </w:p>
    <w:p w:rsidR="00780A1F" w:rsidRDefault="00780A1F" w:rsidP="00371BB7">
      <w:pPr>
        <w:pStyle w:val="a8"/>
        <w:ind w:leftChars="0" w:left="360"/>
      </w:pPr>
    </w:p>
    <w:p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 xml:space="preserve">(4%) Apply </w:t>
      </w:r>
      <w:r w:rsidRPr="00E626D1">
        <w:rPr>
          <w:color w:val="FF0000"/>
        </w:rPr>
        <w:t>depth-first</w:t>
      </w:r>
      <w:r>
        <w:t xml:space="preserve"> and </w:t>
      </w:r>
      <w:r w:rsidRPr="00E626D1">
        <w:rPr>
          <w:color w:val="FF0000"/>
        </w:rPr>
        <w:t>breadth-first</w:t>
      </w:r>
      <w:r>
        <w:t xml:space="preserve"> searches to the </w:t>
      </w:r>
      <w:r w:rsidRPr="000D351E">
        <w:rPr>
          <w:color w:val="0000CC"/>
        </w:rPr>
        <w:t>complete graph on four vertices</w:t>
      </w:r>
      <w:r>
        <w:t xml:space="preserve">. Assume that vertices are numbered 0 to 3, are stored in increasing order </w:t>
      </w:r>
      <w:r>
        <w:rPr>
          <w:rFonts w:ascii="CMR12~1a" w:eastAsiaTheme="minorEastAsia" w:hAnsi="CMR12~1a" w:cs="CMR12~1a"/>
          <w:szCs w:val="24"/>
        </w:rPr>
        <w:t xml:space="preserve">in each list in the adjacency-list representation, and </w:t>
      </w:r>
      <w:r>
        <w:t>both traversals begin at vertex 0. List the vertices in the order they would be visited.</w:t>
      </w:r>
    </w:p>
    <w:p w:rsidR="00371BB7" w:rsidRPr="006C56E5" w:rsidRDefault="00780A1F" w:rsidP="006C56E5">
      <w:pPr>
        <w:rPr>
          <w:color w:val="FF0000"/>
        </w:rPr>
      </w:pPr>
      <w:r w:rsidRPr="006C56E5">
        <w:rPr>
          <w:color w:val="FF0000"/>
        </w:rPr>
        <w:t>S</w:t>
      </w:r>
      <w:r w:rsidRPr="006C56E5">
        <w:rPr>
          <w:rFonts w:hint="eastAsia"/>
          <w:color w:val="FF0000"/>
        </w:rPr>
        <w:t>ol:</w:t>
      </w:r>
    </w:p>
    <w:p w:rsidR="00780A1F" w:rsidRDefault="00780A1F" w:rsidP="00371BB7">
      <w:pPr>
        <w:pStyle w:val="a8"/>
      </w:pPr>
    </w:p>
    <w:p w:rsidR="00371BB7" w:rsidRPr="007D1F0C" w:rsidRDefault="00371BB7" w:rsidP="00371BB7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rFonts w:hint="eastAsia"/>
        </w:rPr>
        <w:t>(</w:t>
      </w:r>
      <w:r>
        <w:t xml:space="preserve">6%) </w:t>
      </w:r>
      <w:r w:rsidRPr="007D1F0C">
        <w:rPr>
          <w:rFonts w:eastAsiaTheme="minorEastAsia"/>
          <w:szCs w:val="24"/>
        </w:rPr>
        <w:t xml:space="preserve">Let </w:t>
      </w:r>
      <w:r w:rsidRPr="007D1F0C">
        <w:rPr>
          <w:rFonts w:eastAsiaTheme="minorEastAsia"/>
          <w:i/>
          <w:iCs/>
          <w:szCs w:val="24"/>
        </w:rPr>
        <w:t xml:space="preserve">G </w:t>
      </w:r>
      <w:r w:rsidRPr="007D1F0C">
        <w:rPr>
          <w:rFonts w:eastAsiaTheme="minorEastAsia"/>
          <w:szCs w:val="24"/>
        </w:rPr>
        <w:t>be a graph whose vertices are the integers 1 through 8, and let the adjacent vertices of each vertex be given by the table below:</w:t>
      </w:r>
    </w:p>
    <w:p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</w:pP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 xml:space="preserve">Vertex </w:t>
      </w: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ab/>
        <w:t>Adjacent Vertices</w:t>
      </w:r>
    </w:p>
    <w:p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1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2, 3, 4)</w:t>
      </w:r>
    </w:p>
    <w:p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2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3, 4)</w:t>
      </w:r>
    </w:p>
    <w:p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3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4)</w:t>
      </w:r>
    </w:p>
    <w:p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4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3, 6)</w:t>
      </w:r>
    </w:p>
    <w:p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5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6, 7, 8)</w:t>
      </w:r>
    </w:p>
    <w:p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6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4, 5, 7)</w:t>
      </w:r>
    </w:p>
    <w:p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7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6, 8)</w:t>
      </w:r>
    </w:p>
    <w:p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8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7)</w:t>
      </w:r>
    </w:p>
    <w:p w:rsidR="00371BB7" w:rsidRPr="007D1F0C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00"/>
          <w:szCs w:val="24"/>
        </w:rPr>
        <w:t xml:space="preserve">Assume that, in a traversal of </w:t>
      </w:r>
      <w:r w:rsidRPr="007D1F0C">
        <w:rPr>
          <w:rFonts w:eastAsiaTheme="minorEastAsia"/>
          <w:i/>
          <w:iCs/>
          <w:color w:val="000000"/>
          <w:szCs w:val="24"/>
        </w:rPr>
        <w:t>G</w:t>
      </w:r>
      <w:r w:rsidRPr="007D1F0C">
        <w:rPr>
          <w:rFonts w:eastAsiaTheme="minorEastAsia"/>
          <w:color w:val="000000"/>
          <w:szCs w:val="24"/>
        </w:rPr>
        <w:t>, the adjacent vertices of a given vertex are returned in the same order as they are listed in the table above.</w:t>
      </w:r>
    </w:p>
    <w:p w:rsidR="00371BB7" w:rsidRPr="007D1F0C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a) </w:t>
      </w:r>
      <w:r w:rsidRPr="007D1F0C">
        <w:rPr>
          <w:rFonts w:eastAsiaTheme="minorEastAsia"/>
          <w:color w:val="000000"/>
          <w:szCs w:val="24"/>
        </w:rPr>
        <w:t xml:space="preserve">Draw </w:t>
      </w:r>
      <w:r w:rsidRPr="007D1F0C">
        <w:rPr>
          <w:rFonts w:eastAsiaTheme="minorEastAsia"/>
          <w:i/>
          <w:iCs/>
          <w:color w:val="000000"/>
          <w:szCs w:val="24"/>
        </w:rPr>
        <w:t>G</w:t>
      </w:r>
      <w:r w:rsidRPr="007D1F0C">
        <w:rPr>
          <w:rFonts w:eastAsiaTheme="minorEastAsia"/>
          <w:color w:val="000000"/>
          <w:szCs w:val="24"/>
        </w:rPr>
        <w:t>.</w:t>
      </w:r>
    </w:p>
    <w:p w:rsidR="00371BB7" w:rsidRPr="007D1F0C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b) </w:t>
      </w:r>
      <w:r w:rsidRPr="007D1F0C">
        <w:rPr>
          <w:rFonts w:eastAsiaTheme="minorEastAsia"/>
          <w:color w:val="000000"/>
          <w:szCs w:val="24"/>
        </w:rPr>
        <w:t xml:space="preserve">Give the sequence of vertices of </w:t>
      </w:r>
      <w:r w:rsidRPr="007D1F0C">
        <w:rPr>
          <w:rFonts w:eastAsiaTheme="minorEastAsia"/>
          <w:i/>
          <w:iCs/>
          <w:color w:val="000000"/>
          <w:szCs w:val="24"/>
        </w:rPr>
        <w:t xml:space="preserve">G </w:t>
      </w:r>
      <w:r w:rsidRPr="007D1F0C">
        <w:rPr>
          <w:rFonts w:eastAsiaTheme="minorEastAsia"/>
          <w:color w:val="000000"/>
          <w:szCs w:val="24"/>
        </w:rPr>
        <w:t>visited using a DFS traversal starting at vertex 1.</w:t>
      </w:r>
    </w:p>
    <w:p w:rsidR="00371BB7" w:rsidRPr="007D1F0C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c) </w:t>
      </w:r>
      <w:r w:rsidRPr="007D1F0C">
        <w:rPr>
          <w:rFonts w:eastAsiaTheme="minorEastAsia"/>
          <w:color w:val="000000"/>
          <w:szCs w:val="24"/>
        </w:rPr>
        <w:t>Give the sequence of vertices visited using a BFS traversal starting at vertex 1.</w:t>
      </w:r>
    </w:p>
    <w:p w:rsidR="00371BB7" w:rsidRDefault="0017760E" w:rsidP="0017760E">
      <w:pPr>
        <w:pStyle w:val="a8"/>
        <w:ind w:leftChars="0" w:left="0"/>
        <w:rPr>
          <w:color w:val="FF0000"/>
          <w:szCs w:val="24"/>
        </w:rPr>
      </w:pPr>
      <w:r w:rsidRPr="0017760E">
        <w:rPr>
          <w:color w:val="FF0000"/>
          <w:szCs w:val="24"/>
        </w:rPr>
        <w:t>S</w:t>
      </w:r>
      <w:r w:rsidRPr="0017760E">
        <w:rPr>
          <w:rFonts w:hint="eastAsia"/>
          <w:color w:val="FF0000"/>
          <w:szCs w:val="24"/>
        </w:rPr>
        <w:t>ol:</w:t>
      </w:r>
    </w:p>
    <w:p w:rsidR="006C56E5" w:rsidRPr="0017760E" w:rsidRDefault="006C56E5" w:rsidP="0017760E">
      <w:pPr>
        <w:pStyle w:val="a8"/>
        <w:ind w:leftChars="0" w:left="0"/>
        <w:rPr>
          <w:color w:val="FF0000"/>
          <w:szCs w:val="24"/>
        </w:rPr>
      </w:pPr>
    </w:p>
    <w:p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20345C">
        <w:t>10</w:t>
      </w:r>
      <w:r>
        <w:rPr>
          <w:rFonts w:hint="eastAsia"/>
        </w:rPr>
        <w:t xml:space="preserve">%) </w:t>
      </w:r>
      <w:r>
        <w:t>Use ShortestPath (Program 6.8) (</w:t>
      </w:r>
      <w:r w:rsidRPr="007D1F0C">
        <w:rPr>
          <w:rFonts w:eastAsiaTheme="minorEastAsia"/>
          <w:szCs w:val="24"/>
        </w:rPr>
        <w:t>Dijkstra’s algorithm</w:t>
      </w:r>
      <w:r>
        <w:rPr>
          <w:rFonts w:ascii="Times-Roman" w:eastAsiaTheme="minorEastAsia" w:hAnsi="Times-Roman" w:cs="Times-Roman"/>
          <w:sz w:val="22"/>
          <w:szCs w:val="22"/>
        </w:rPr>
        <w:t xml:space="preserve">) </w:t>
      </w:r>
      <w:r>
        <w:t xml:space="preserve">to obtain, in nondecreasing order, the </w:t>
      </w:r>
      <w:r w:rsidRPr="003E57E5">
        <w:rPr>
          <w:color w:val="FF0000"/>
        </w:rPr>
        <w:t>lengths</w:t>
      </w:r>
      <w:r>
        <w:t xml:space="preserve"> and the </w:t>
      </w:r>
      <w:r w:rsidRPr="003E57E5">
        <w:rPr>
          <w:color w:val="FF0000"/>
        </w:rPr>
        <w:t>paths</w:t>
      </w:r>
      <w:r>
        <w:t xml:space="preserve"> of the shortest paths from vertex 0 to all remaining vertices in the graph </w:t>
      </w:r>
      <w:r>
        <w:lastRenderedPageBreak/>
        <w:t>below.</w:t>
      </w:r>
    </w:p>
    <w:p w:rsidR="00371BB7" w:rsidRDefault="00371BB7" w:rsidP="00371BB7">
      <w:pPr>
        <w:pStyle w:val="a8"/>
      </w:pPr>
      <w:r w:rsidRPr="00991175">
        <w:object w:dxaOrig="7357" w:dyaOrig="3367">
          <v:shape id="_x0000_i1028" type="#_x0000_t75" style="width:368.05pt;height:168.15pt" o:ole="">
            <v:imagedata r:id="rId13" o:title=""/>
          </v:shape>
          <o:OLEObject Type="Embed" ProgID="Visio.Drawing.11" ShapeID="_x0000_i1028" DrawAspect="Content" ObjectID="_1778280140" r:id="rId14"/>
        </w:object>
      </w:r>
    </w:p>
    <w:p w:rsidR="00780A1F" w:rsidRDefault="00780A1F" w:rsidP="00371BB7">
      <w:pPr>
        <w:pStyle w:val="a8"/>
        <w:rPr>
          <w:color w:val="FF0000"/>
        </w:rPr>
      </w:pPr>
      <w:r w:rsidRPr="00780A1F">
        <w:rPr>
          <w:color w:val="FF0000"/>
        </w:rPr>
        <w:t>Sol:</w:t>
      </w:r>
    </w:p>
    <w:p w:rsidR="006C56E5" w:rsidRPr="00780A1F" w:rsidRDefault="006C56E5" w:rsidP="00371BB7">
      <w:pPr>
        <w:pStyle w:val="a8"/>
        <w:rPr>
          <w:color w:val="FF0000"/>
        </w:rPr>
      </w:pP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3065"/>
        <w:gridCol w:w="3085"/>
        <w:gridCol w:w="3106"/>
      </w:tblGrid>
      <w:tr w:rsidR="00780A1F" w:rsidTr="00DA4E98">
        <w:tc>
          <w:tcPr>
            <w:tcW w:w="3267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3267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path</w:t>
            </w:r>
          </w:p>
        </w:tc>
        <w:tc>
          <w:tcPr>
            <w:tcW w:w="3268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lengths</w:t>
            </w:r>
          </w:p>
        </w:tc>
      </w:tr>
      <w:tr w:rsidR="00780A1F" w:rsidTr="00DA4E98">
        <w:tc>
          <w:tcPr>
            <w:tcW w:w="3267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3267" w:type="dxa"/>
          </w:tcPr>
          <w:p w:rsidR="00780A1F" w:rsidRDefault="00780A1F" w:rsidP="00F1746D">
            <w:pPr>
              <w:pStyle w:val="a8"/>
              <w:ind w:leftChars="0" w:left="0"/>
            </w:pPr>
          </w:p>
        </w:tc>
        <w:tc>
          <w:tcPr>
            <w:tcW w:w="3268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</w:tr>
      <w:tr w:rsidR="00780A1F" w:rsidTr="00DA4E98">
        <w:tc>
          <w:tcPr>
            <w:tcW w:w="3267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3267" w:type="dxa"/>
          </w:tcPr>
          <w:p w:rsidR="00780A1F" w:rsidRDefault="00780A1F" w:rsidP="00F1746D">
            <w:pPr>
              <w:pStyle w:val="a8"/>
              <w:ind w:leftChars="0" w:left="0"/>
            </w:pPr>
          </w:p>
        </w:tc>
        <w:tc>
          <w:tcPr>
            <w:tcW w:w="3268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</w:tr>
      <w:tr w:rsidR="00780A1F" w:rsidTr="00DA4E98">
        <w:tc>
          <w:tcPr>
            <w:tcW w:w="3267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3267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3268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</w:tr>
      <w:tr w:rsidR="00780A1F" w:rsidTr="00DA4E98">
        <w:tc>
          <w:tcPr>
            <w:tcW w:w="3267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3267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3268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</w:tr>
      <w:tr w:rsidR="00780A1F" w:rsidTr="00DA4E98">
        <w:tc>
          <w:tcPr>
            <w:tcW w:w="3267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3267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3268" w:type="dxa"/>
          </w:tcPr>
          <w:p w:rsidR="00780A1F" w:rsidRDefault="00780A1F" w:rsidP="00F1746D">
            <w:pPr>
              <w:pStyle w:val="a8"/>
              <w:ind w:leftChars="0" w:left="0"/>
            </w:pPr>
          </w:p>
        </w:tc>
      </w:tr>
    </w:tbl>
    <w:p w:rsidR="00780A1F" w:rsidRDefault="00780A1F" w:rsidP="00371BB7">
      <w:pPr>
        <w:pStyle w:val="a8"/>
      </w:pPr>
    </w:p>
    <w:p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0</w:t>
      </w:r>
      <w:r>
        <w:t>%) Using the directed graph below, explain why ShortestPath (Program 6.8) will not work properly. What is the shortest path between vertices 0 and 6?</w:t>
      </w:r>
    </w:p>
    <w:p w:rsidR="00371BB7" w:rsidRPr="00780A1F" w:rsidRDefault="00371BB7" w:rsidP="00371BB7">
      <w:pPr>
        <w:pStyle w:val="a8"/>
        <w:ind w:leftChars="0" w:left="360"/>
        <w:rPr>
          <w:color w:val="FF0000"/>
        </w:rPr>
      </w:pPr>
      <w:r w:rsidRPr="00991175">
        <w:object w:dxaOrig="9941" w:dyaOrig="3147">
          <v:shape id="_x0000_i1029" type="#_x0000_t75" style="width:481.65pt;height:152.5pt" o:ole="">
            <v:imagedata r:id="rId15" o:title=""/>
          </v:shape>
          <o:OLEObject Type="Embed" ProgID="Visio.Drawing.11" ShapeID="_x0000_i1029" DrawAspect="Content" ObjectID="_1778280141" r:id="rId16"/>
        </w:object>
      </w:r>
      <w:r w:rsidR="00780A1F" w:rsidRPr="00780A1F">
        <w:rPr>
          <w:color w:val="FF0000"/>
        </w:rPr>
        <w:t>sol:</w:t>
      </w:r>
    </w:p>
    <w:p w:rsidR="00780A1F" w:rsidRDefault="00780A1F" w:rsidP="00780A1F">
      <w:pPr>
        <w:pStyle w:val="a8"/>
        <w:ind w:leftChars="0" w:left="360"/>
      </w:pP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56"/>
        <w:gridCol w:w="1124"/>
        <w:gridCol w:w="1153"/>
        <w:gridCol w:w="1153"/>
        <w:gridCol w:w="1153"/>
        <w:gridCol w:w="1153"/>
        <w:gridCol w:w="1153"/>
        <w:gridCol w:w="1111"/>
      </w:tblGrid>
      <w:tr w:rsidR="00780A1F" w:rsidTr="00DA4E98">
        <w:tc>
          <w:tcPr>
            <w:tcW w:w="1272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56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39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:rsidTr="00DA4E98">
        <w:tc>
          <w:tcPr>
            <w:tcW w:w="1272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56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39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780A1F" w:rsidTr="00DA4E98">
        <w:tc>
          <w:tcPr>
            <w:tcW w:w="1272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56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9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:rsidR="00780A1F" w:rsidRDefault="00780A1F" w:rsidP="00780A1F">
      <w:pPr>
        <w:pStyle w:val="a8"/>
      </w:pPr>
    </w:p>
    <w:p w:rsidR="00780A1F" w:rsidRDefault="00780A1F" w:rsidP="00780A1F">
      <w:pPr>
        <w:pStyle w:val="a8"/>
        <w:jc w:val="center"/>
      </w:pPr>
      <w:r>
        <w:t>↓</w:t>
      </w:r>
    </w:p>
    <w:p w:rsidR="00780A1F" w:rsidRDefault="00780A1F" w:rsidP="00780A1F">
      <w:pPr>
        <w:pStyle w:val="a8"/>
        <w:jc w:val="center"/>
      </w:pP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2"/>
        <w:gridCol w:w="1134"/>
        <w:gridCol w:w="1133"/>
        <w:gridCol w:w="1133"/>
        <w:gridCol w:w="1158"/>
        <w:gridCol w:w="1159"/>
        <w:gridCol w:w="1159"/>
        <w:gridCol w:w="1118"/>
      </w:tblGrid>
      <w:tr w:rsidR="00780A1F" w:rsidTr="00DA4E98">
        <w:tc>
          <w:tcPr>
            <w:tcW w:w="1277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89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90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90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47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:rsidTr="00DA4E98">
        <w:tc>
          <w:tcPr>
            <w:tcW w:w="1277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89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90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90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7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</w:tr>
      <w:tr w:rsidR="00780A1F" w:rsidTr="00DA4E98">
        <w:tc>
          <w:tcPr>
            <w:tcW w:w="1277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89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90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90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7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</w:tr>
    </w:tbl>
    <w:p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4"/>
        <w:gridCol w:w="1136"/>
        <w:gridCol w:w="1136"/>
        <w:gridCol w:w="1136"/>
        <w:gridCol w:w="1136"/>
        <w:gridCol w:w="1163"/>
        <w:gridCol w:w="1163"/>
        <w:gridCol w:w="1122"/>
      </w:tblGrid>
      <w:tr w:rsidR="00780A1F" w:rsidTr="006C56E5">
        <w:tc>
          <w:tcPr>
            <w:tcW w:w="126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6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6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6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2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:rsidTr="006C56E5">
        <w:tc>
          <w:tcPr>
            <w:tcW w:w="1264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3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2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</w:tr>
      <w:tr w:rsidR="00780A1F" w:rsidTr="006C56E5">
        <w:tc>
          <w:tcPr>
            <w:tcW w:w="1264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3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2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</w:tr>
    </w:tbl>
    <w:p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3"/>
        <w:gridCol w:w="1135"/>
        <w:gridCol w:w="1134"/>
        <w:gridCol w:w="1134"/>
        <w:gridCol w:w="1134"/>
        <w:gridCol w:w="1166"/>
        <w:gridCol w:w="1166"/>
        <w:gridCol w:w="1124"/>
      </w:tblGrid>
      <w:tr w:rsidR="00780A1F" w:rsidTr="006C56E5">
        <w:tc>
          <w:tcPr>
            <w:tcW w:w="1263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5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66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66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4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:rsidTr="006C56E5">
        <w:tc>
          <w:tcPr>
            <w:tcW w:w="126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35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4" w:type="dxa"/>
          </w:tcPr>
          <w:p w:rsidR="00780A1F" w:rsidRPr="003463AF" w:rsidRDefault="00780A1F" w:rsidP="00DA4E98">
            <w:pPr>
              <w:pStyle w:val="a8"/>
              <w:ind w:leftChars="0" w:left="0"/>
              <w:rPr>
                <w:color w:val="FF0000"/>
              </w:rPr>
            </w:pPr>
          </w:p>
        </w:tc>
        <w:tc>
          <w:tcPr>
            <w:tcW w:w="113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4" w:type="dxa"/>
          </w:tcPr>
          <w:p w:rsidR="00780A1F" w:rsidRPr="00627EF3" w:rsidRDefault="00780A1F" w:rsidP="00DA4E98">
            <w:pPr>
              <w:pStyle w:val="a8"/>
              <w:ind w:leftChars="0" w:left="0"/>
            </w:pPr>
          </w:p>
        </w:tc>
        <w:tc>
          <w:tcPr>
            <w:tcW w:w="116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</w:tr>
      <w:tr w:rsidR="00780A1F" w:rsidTr="006C56E5">
        <w:tc>
          <w:tcPr>
            <w:tcW w:w="126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35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</w:tr>
    </w:tbl>
    <w:p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3"/>
        <w:gridCol w:w="1139"/>
        <w:gridCol w:w="1170"/>
        <w:gridCol w:w="1139"/>
        <w:gridCol w:w="1139"/>
        <w:gridCol w:w="1140"/>
        <w:gridCol w:w="1140"/>
        <w:gridCol w:w="1126"/>
      </w:tblGrid>
      <w:tr w:rsidR="00780A1F" w:rsidTr="006C56E5">
        <w:tc>
          <w:tcPr>
            <w:tcW w:w="1263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9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0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9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9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40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40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:rsidTr="006C56E5">
        <w:tc>
          <w:tcPr>
            <w:tcW w:w="126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39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70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9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9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0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0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</w:tr>
      <w:tr w:rsidR="00780A1F" w:rsidTr="006C56E5">
        <w:tc>
          <w:tcPr>
            <w:tcW w:w="1263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39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70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9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9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0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0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</w:tr>
    </w:tbl>
    <w:p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4"/>
        <w:gridCol w:w="1144"/>
        <w:gridCol w:w="1144"/>
        <w:gridCol w:w="1144"/>
        <w:gridCol w:w="1144"/>
        <w:gridCol w:w="1145"/>
        <w:gridCol w:w="1145"/>
        <w:gridCol w:w="1126"/>
      </w:tblGrid>
      <w:tr w:rsidR="00780A1F" w:rsidTr="006C56E5">
        <w:tc>
          <w:tcPr>
            <w:tcW w:w="126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44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44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44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45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45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:rsidTr="006C56E5">
        <w:tc>
          <w:tcPr>
            <w:tcW w:w="1264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4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5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5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6" w:type="dxa"/>
          </w:tcPr>
          <w:p w:rsidR="00780A1F" w:rsidRPr="008C5C2D" w:rsidRDefault="00780A1F" w:rsidP="00DA4E98">
            <w:pPr>
              <w:pStyle w:val="a8"/>
              <w:ind w:leftChars="0" w:left="0"/>
              <w:rPr>
                <w:color w:val="FF0000"/>
              </w:rPr>
            </w:pPr>
          </w:p>
        </w:tc>
      </w:tr>
      <w:tr w:rsidR="00780A1F" w:rsidTr="006C56E5">
        <w:tc>
          <w:tcPr>
            <w:tcW w:w="1264" w:type="dxa"/>
          </w:tcPr>
          <w:p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4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5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5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6" w:type="dxa"/>
          </w:tcPr>
          <w:p w:rsidR="00780A1F" w:rsidRDefault="00780A1F" w:rsidP="00DA4E98">
            <w:pPr>
              <w:pStyle w:val="a8"/>
              <w:ind w:leftChars="0" w:left="0"/>
            </w:pPr>
          </w:p>
        </w:tc>
      </w:tr>
    </w:tbl>
    <w:p w:rsidR="00780A1F" w:rsidRDefault="00780A1F" w:rsidP="00780A1F"/>
    <w:p w:rsidR="00780A1F" w:rsidRPr="00780A1F" w:rsidRDefault="006C56E5" w:rsidP="00371BB7">
      <w:pPr>
        <w:pStyle w:val="a8"/>
        <w:ind w:leftChars="0" w:left="360"/>
        <w:rPr>
          <w:rFonts w:hint="eastAsia"/>
        </w:rPr>
      </w:pPr>
      <w:r>
        <w:rPr>
          <w:rFonts w:hint="eastAsia"/>
        </w:rPr>
        <w:t xml:space="preserve"> </w:t>
      </w:r>
    </w:p>
    <w:p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0</w:t>
      </w:r>
      <w:r>
        <w:t xml:space="preserve">%) For the weighted graph G shown below, </w:t>
      </w:r>
    </w:p>
    <w:p w:rsidR="00371BB7" w:rsidRDefault="00371BB7" w:rsidP="00371BB7">
      <w:pPr>
        <w:pStyle w:val="a8"/>
        <w:ind w:leftChars="0" w:left="360"/>
      </w:pPr>
      <w:r>
        <w:rPr>
          <w:rFonts w:hint="eastAsia"/>
        </w:rPr>
        <w:t xml:space="preserve">  </w:t>
      </w:r>
      <w:r w:rsidRPr="00406DBA">
        <w:rPr>
          <w:rFonts w:hint="eastAsia"/>
          <w:noProof/>
        </w:rPr>
        <w:drawing>
          <wp:inline distT="0" distB="0" distL="0" distR="0" wp14:anchorId="3A47F89B" wp14:editId="76191DC2">
            <wp:extent cx="4674235" cy="197929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235" cy="1979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1BB7" w:rsidRDefault="00371BB7" w:rsidP="00371BB7">
      <w:pPr>
        <w:pStyle w:val="a8"/>
        <w:ind w:leftChars="0" w:left="360"/>
      </w:pPr>
      <w:r>
        <w:t>(a) F</w:t>
      </w:r>
      <w:r w:rsidRPr="00406DBA">
        <w:t>ind a minimum spanning tree for the graph using both Prim</w:t>
      </w:r>
      <w:r>
        <w:t>’</w:t>
      </w:r>
      <w:r w:rsidRPr="00406DBA">
        <w:t>s</w:t>
      </w:r>
      <w:r>
        <w:t xml:space="preserve"> </w:t>
      </w:r>
      <w:r w:rsidRPr="00406DBA">
        <w:t>and Kruskal</w:t>
      </w:r>
      <w:r>
        <w:t>’</w:t>
      </w:r>
      <w:r w:rsidRPr="00406DBA">
        <w:t>s algorithms.</w:t>
      </w:r>
    </w:p>
    <w:p w:rsidR="00371BB7" w:rsidRDefault="00371BB7" w:rsidP="00371BB7">
      <w:pPr>
        <w:pStyle w:val="a8"/>
        <w:ind w:leftChars="0" w:left="360"/>
      </w:pPr>
      <w:r>
        <w:t xml:space="preserve">(b) </w:t>
      </w:r>
      <w:r w:rsidRPr="00406DBA">
        <w:t>Is this minimum spanning tree unique? Why?</w:t>
      </w:r>
    </w:p>
    <w:p w:rsidR="00371BB7" w:rsidRDefault="0017760E" w:rsidP="0017760E">
      <w:pPr>
        <w:pStyle w:val="a8"/>
        <w:ind w:leftChars="0" w:left="0"/>
        <w:rPr>
          <w:color w:val="FF0000"/>
        </w:rPr>
      </w:pPr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</w:p>
    <w:p w:rsidR="006C56E5" w:rsidRPr="0017760E" w:rsidRDefault="006C56E5" w:rsidP="0017760E">
      <w:pPr>
        <w:pStyle w:val="a8"/>
        <w:ind w:leftChars="0" w:left="0"/>
        <w:rPr>
          <w:color w:val="FF0000"/>
        </w:rPr>
      </w:pPr>
    </w:p>
    <w:p w:rsidR="0020345C" w:rsidRPr="0020345C" w:rsidRDefault="00371BB7" w:rsidP="0020345C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0</w:t>
      </w:r>
      <w:r>
        <w:t xml:space="preserve">%) </w:t>
      </w:r>
      <w:r w:rsidR="0020345C" w:rsidRPr="0020345C">
        <w:rPr>
          <w:rFonts w:eastAsiaTheme="minorEastAsia"/>
          <w:color w:val="000000"/>
          <w:szCs w:val="24"/>
        </w:rPr>
        <w:t>Answer the questions using the following graph.</w:t>
      </w:r>
    </w:p>
    <w:p w:rsidR="0020345C" w:rsidRPr="0020345C" w:rsidRDefault="0020345C" w:rsidP="0020345C">
      <w:pPr>
        <w:autoSpaceDE w:val="0"/>
        <w:autoSpaceDN w:val="0"/>
        <w:spacing w:line="240" w:lineRule="auto"/>
        <w:textAlignment w:val="auto"/>
        <w:rPr>
          <w:rFonts w:ascii="Times-Roman" w:eastAsiaTheme="minorEastAsia" w:hAnsi="Times-Roman" w:cs="Times-Roman"/>
          <w:szCs w:val="24"/>
        </w:rPr>
      </w:pPr>
      <w:r w:rsidRPr="0020345C">
        <w:rPr>
          <w:rFonts w:ascii="Times-Roman" w:eastAsiaTheme="minorEastAsia" w:hAnsi="Times-Roman" w:cs="Times-Roman"/>
          <w:noProof/>
          <w:szCs w:val="24"/>
        </w:rPr>
        <w:lastRenderedPageBreak/>
        <w:drawing>
          <wp:inline distT="0" distB="0" distL="0" distR="0" wp14:anchorId="02802BDE" wp14:editId="0A1FA870">
            <wp:extent cx="1882942" cy="1802039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7421" cy="180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a) Draw the sequence of edges (represented by edge weight) added to the minimal-cost spanning tree generated by the Kruskal’s algorithm. </w:t>
      </w:r>
    </w:p>
    <w:p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b) Do the same thing as (a) using Prim’s algorithm. </w:t>
      </w:r>
    </w:p>
    <w:p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c) Do the same thing as (a) using Sollin’s algorithm. </w:t>
      </w:r>
    </w:p>
    <w:p w:rsidR="0020345C" w:rsidRDefault="0020345C" w:rsidP="0020345C">
      <w:pPr>
        <w:rPr>
          <w:rFonts w:asciiTheme="minorHAnsi" w:eastAsiaTheme="minorEastAsia" w:hAnsiTheme="minorHAnsi" w:cstheme="minorBidi"/>
          <w:kern w:val="2"/>
          <w:szCs w:val="22"/>
        </w:rPr>
      </w:pPr>
      <w:r w:rsidRPr="0020345C">
        <w:rPr>
          <w:rFonts w:asciiTheme="minorHAnsi" w:eastAsiaTheme="minorEastAsia" w:hAnsiTheme="minorHAnsi" w:cstheme="minorBidi"/>
          <w:kern w:val="2"/>
          <w:szCs w:val="22"/>
        </w:rPr>
        <w:t>(d) Find the shortest paths from E to all other vertices using Dijkstra’s algorithm.</w:t>
      </w:r>
    </w:p>
    <w:p w:rsidR="0020345C" w:rsidRDefault="006C56E5" w:rsidP="0020345C">
      <w:pPr>
        <w:rPr>
          <w:color w:val="FF0000"/>
        </w:rPr>
      </w:pPr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</w:p>
    <w:p w:rsidR="006C56E5" w:rsidRDefault="006C56E5" w:rsidP="0020345C">
      <w:pPr>
        <w:rPr>
          <w:rFonts w:hint="eastAsia"/>
        </w:rPr>
      </w:pPr>
    </w:p>
    <w:p w:rsidR="00371BB7" w:rsidRDefault="0020345C" w:rsidP="00371BB7">
      <w:pPr>
        <w:pStyle w:val="a8"/>
        <w:numPr>
          <w:ilvl w:val="0"/>
          <w:numId w:val="1"/>
        </w:numPr>
        <w:ind w:leftChars="0"/>
      </w:pPr>
      <w:r>
        <w:t xml:space="preserve">(4%) </w:t>
      </w:r>
      <w:r w:rsidR="00371BB7">
        <w:t xml:space="preserve">Does the following set of precedence relations (&lt;) define a </w:t>
      </w:r>
      <w:r w:rsidR="00371BB7" w:rsidRPr="00520CB5">
        <w:rPr>
          <w:color w:val="FF0000"/>
        </w:rPr>
        <w:t>partial order</w:t>
      </w:r>
      <w:r w:rsidR="00371BB7">
        <w:t xml:space="preserve"> on the elements 0 through 4? Why?</w:t>
      </w:r>
    </w:p>
    <w:p w:rsidR="00371BB7" w:rsidRDefault="00371BB7" w:rsidP="00371BB7">
      <w:pPr>
        <w:pStyle w:val="a8"/>
        <w:ind w:leftChars="0" w:left="360"/>
      </w:pPr>
      <w:r>
        <w:t xml:space="preserve">   0 &lt; 1; 1 &lt; 3; 1 &lt; 2; 2 &lt; 3; 2 &lt; 4; 4 &lt; 0</w:t>
      </w:r>
    </w:p>
    <w:p w:rsidR="0017760E" w:rsidRPr="0017760E" w:rsidRDefault="0017760E" w:rsidP="006C56E5"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  <w:r w:rsidRPr="0017760E">
        <w:rPr>
          <w:color w:val="FF0000"/>
        </w:rPr>
        <w:t xml:space="preserve"> </w:t>
      </w:r>
      <w:r w:rsidR="006C56E5">
        <w:t xml:space="preserve"> </w:t>
      </w:r>
    </w:p>
    <w:p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6</w:t>
      </w:r>
      <w:r>
        <w:t xml:space="preserve">%) For the AOE network shown below, </w:t>
      </w:r>
    </w:p>
    <w:p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Obtain the early, e(a</w:t>
      </w:r>
      <w:r w:rsidRPr="00520CB5">
        <w:rPr>
          <w:vertAlign w:val="subscript"/>
        </w:rPr>
        <w:t>i</w:t>
      </w:r>
      <w:r>
        <w:t>), and late, l(a</w:t>
      </w:r>
      <w:r w:rsidRPr="00520CB5">
        <w:rPr>
          <w:vertAlign w:val="subscript"/>
        </w:rPr>
        <w:t>i</w:t>
      </w:r>
      <w:r>
        <w:t xml:space="preserve">), start times for each activity. Use the forward-backward approach. </w:t>
      </w:r>
    </w:p>
    <w:p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What is the earliest time the project can finish?</w:t>
      </w:r>
    </w:p>
    <w:p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 xml:space="preserve">Which activities are critical?  </w:t>
      </w:r>
      <w:r w:rsidRPr="00520CB5">
        <w:rPr>
          <w:color w:val="FF0000"/>
        </w:rPr>
        <w:t>Fill the table below for answers to (a), (b), and (c).</w:t>
      </w:r>
    </w:p>
    <w:p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Is there any single activity whose speed-up would result in a reduction of the project finish time?</w:t>
      </w:r>
    </w:p>
    <w:p w:rsidR="00371BB7" w:rsidRDefault="00371BB7" w:rsidP="00371BB7">
      <w:pPr>
        <w:pStyle w:val="a8"/>
        <w:ind w:leftChars="0" w:left="360"/>
      </w:pPr>
      <w:r w:rsidRPr="00991175">
        <w:object w:dxaOrig="11370" w:dyaOrig="3315">
          <v:shape id="_x0000_i1030" type="#_x0000_t75" style="width:396.65pt;height:115.85pt" o:ole="">
            <v:imagedata r:id="rId19" o:title=""/>
          </v:shape>
          <o:OLEObject Type="Embed" ProgID="Visio.Drawing.11" ShapeID="_x0000_i1030" DrawAspect="Content" ObjectID="_1778280142" r:id="rId20"/>
        </w:object>
      </w:r>
    </w:p>
    <w:p w:rsidR="0017760E" w:rsidRDefault="0017760E" w:rsidP="00371BB7">
      <w:pPr>
        <w:pStyle w:val="a8"/>
        <w:ind w:leftChars="0" w:left="360"/>
        <w:rPr>
          <w:color w:val="FF0000"/>
        </w:rPr>
      </w:pPr>
      <w:r w:rsidRPr="0017760E">
        <w:rPr>
          <w:color w:val="FF0000"/>
        </w:rPr>
        <w:t>Sol:</w:t>
      </w:r>
    </w:p>
    <w:p w:rsidR="0017760E" w:rsidRPr="0017760E" w:rsidRDefault="0017760E" w:rsidP="00371BB7">
      <w:pPr>
        <w:pStyle w:val="a8"/>
        <w:ind w:leftChars="0" w:left="360"/>
        <w:rPr>
          <w:color w:val="FF0000"/>
        </w:rPr>
      </w:pP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26"/>
        <w:gridCol w:w="1918"/>
        <w:gridCol w:w="1915"/>
        <w:gridCol w:w="1919"/>
        <w:gridCol w:w="1924"/>
      </w:tblGrid>
      <w:tr w:rsidR="00371BB7" w:rsidTr="008135FD">
        <w:trPr>
          <w:jc w:val="center"/>
        </w:trPr>
        <w:tc>
          <w:tcPr>
            <w:tcW w:w="1926" w:type="dxa"/>
            <w:vMerge w:val="restart"/>
            <w:vAlign w:val="center"/>
          </w:tcPr>
          <w:p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activity</w:t>
            </w:r>
          </w:p>
        </w:tc>
        <w:tc>
          <w:tcPr>
            <w:tcW w:w="1918" w:type="dxa"/>
            <w:vAlign w:val="center"/>
          </w:tcPr>
          <w:p w:rsidR="00371BB7" w:rsidRDefault="00371BB7" w:rsidP="008135FD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 xml:space="preserve">arly </w:t>
            </w:r>
            <w:r>
              <w:t>time</w:t>
            </w:r>
          </w:p>
        </w:tc>
        <w:tc>
          <w:tcPr>
            <w:tcW w:w="1915" w:type="dxa"/>
            <w:vAlign w:val="center"/>
          </w:tcPr>
          <w:p w:rsidR="00371BB7" w:rsidRDefault="00371BB7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 xml:space="preserve">ate </w:t>
            </w:r>
            <w:r>
              <w:t>time</w:t>
            </w:r>
          </w:p>
        </w:tc>
        <w:tc>
          <w:tcPr>
            <w:tcW w:w="1919" w:type="dxa"/>
            <w:vAlign w:val="center"/>
          </w:tcPr>
          <w:p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slack</w:t>
            </w:r>
          </w:p>
        </w:tc>
        <w:tc>
          <w:tcPr>
            <w:tcW w:w="1924" w:type="dxa"/>
            <w:vAlign w:val="center"/>
          </w:tcPr>
          <w:p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critical</w:t>
            </w:r>
          </w:p>
        </w:tc>
      </w:tr>
      <w:tr w:rsidR="00371BB7" w:rsidTr="008135FD">
        <w:trPr>
          <w:jc w:val="center"/>
        </w:trPr>
        <w:tc>
          <w:tcPr>
            <w:tcW w:w="1926" w:type="dxa"/>
            <w:vMerge/>
            <w:vAlign w:val="center"/>
          </w:tcPr>
          <w:p w:rsidR="00371BB7" w:rsidRDefault="00371BB7" w:rsidP="008135FD">
            <w:pPr>
              <w:pStyle w:val="a8"/>
              <w:ind w:leftChars="0" w:left="0"/>
              <w:jc w:val="center"/>
            </w:pPr>
          </w:p>
        </w:tc>
        <w:tc>
          <w:tcPr>
            <w:tcW w:w="1918" w:type="dxa"/>
            <w:vAlign w:val="center"/>
          </w:tcPr>
          <w:p w:rsidR="00371BB7" w:rsidRDefault="00371BB7" w:rsidP="008135FD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5" w:type="dxa"/>
            <w:vAlign w:val="center"/>
          </w:tcPr>
          <w:p w:rsidR="00371BB7" w:rsidRDefault="00371BB7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9" w:type="dxa"/>
            <w:vAlign w:val="center"/>
          </w:tcPr>
          <w:p w:rsidR="00371BB7" w:rsidRDefault="00780A1F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  <w:r>
              <w:rPr>
                <w:rFonts w:hint="eastAsia"/>
              </w:rPr>
              <w:t>-</w:t>
            </w:r>
            <w:r>
              <w:t xml:space="preserve"> 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24" w:type="dxa"/>
            <w:vAlign w:val="center"/>
          </w:tcPr>
          <w:p w:rsidR="00371BB7" w:rsidRDefault="00371BB7" w:rsidP="008135FD">
            <w:pPr>
              <w:pStyle w:val="a8"/>
              <w:ind w:leftChars="0" w:left="0"/>
              <w:jc w:val="center"/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lastRenderedPageBreak/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5</w:t>
            </w:r>
          </w:p>
        </w:tc>
        <w:tc>
          <w:tcPr>
            <w:tcW w:w="1918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6</w:t>
            </w:r>
          </w:p>
        </w:tc>
        <w:tc>
          <w:tcPr>
            <w:tcW w:w="1918" w:type="dxa"/>
            <w:vAlign w:val="center"/>
          </w:tcPr>
          <w:p w:rsidR="00780A1F" w:rsidRPr="0049382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jc w:val="center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Pr="00571771" w:rsidRDefault="00780A1F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7</w:t>
            </w:r>
          </w:p>
        </w:tc>
        <w:tc>
          <w:tcPr>
            <w:tcW w:w="1918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8</w:t>
            </w:r>
          </w:p>
        </w:tc>
        <w:tc>
          <w:tcPr>
            <w:tcW w:w="1918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9</w:t>
            </w:r>
          </w:p>
        </w:tc>
        <w:tc>
          <w:tcPr>
            <w:tcW w:w="1918" w:type="dxa"/>
            <w:vAlign w:val="center"/>
          </w:tcPr>
          <w:p w:rsidR="00780A1F" w:rsidRPr="0049382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Pr="00571771" w:rsidRDefault="00780A1F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1918" w:type="dxa"/>
            <w:vAlign w:val="center"/>
          </w:tcPr>
          <w:p w:rsidR="00780A1F" w:rsidRPr="0049382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Pr="00571771" w:rsidRDefault="00780A1F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:rsidR="00780A1F" w:rsidRPr="0049382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:rsidTr="008135FD">
        <w:trPr>
          <w:jc w:val="center"/>
        </w:trPr>
        <w:tc>
          <w:tcPr>
            <w:tcW w:w="1926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780A1F" w:rsidRDefault="00780A1F" w:rsidP="00780A1F">
            <w:pPr>
              <w:pStyle w:val="a8"/>
              <w:ind w:leftChars="0" w:left="0" w:firstLineChars="300" w:firstLine="720"/>
            </w:pPr>
          </w:p>
        </w:tc>
        <w:tc>
          <w:tcPr>
            <w:tcW w:w="1919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780A1F" w:rsidRDefault="00780A1F" w:rsidP="00780A1F">
            <w:pPr>
              <w:pStyle w:val="a8"/>
              <w:ind w:leftChars="0" w:left="0"/>
              <w:jc w:val="center"/>
            </w:pPr>
          </w:p>
        </w:tc>
      </w:tr>
    </w:tbl>
    <w:p w:rsidR="00371BB7" w:rsidRDefault="00371BB7" w:rsidP="00371BB7">
      <w:pPr>
        <w:pStyle w:val="a8"/>
        <w:ind w:leftChars="0" w:left="360"/>
      </w:pPr>
    </w:p>
    <w:sectPr w:rsidR="00371BB7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414A" w:rsidRDefault="0071414A" w:rsidP="00D74875">
      <w:pPr>
        <w:spacing w:line="240" w:lineRule="auto"/>
      </w:pPr>
      <w:r>
        <w:separator/>
      </w:r>
    </w:p>
  </w:endnote>
  <w:endnote w:type="continuationSeparator" w:id="0">
    <w:p w:rsidR="0071414A" w:rsidRDefault="0071414A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MR12~1a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BoldItalic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Roman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414A" w:rsidRDefault="0071414A" w:rsidP="00D74875">
      <w:pPr>
        <w:spacing w:line="240" w:lineRule="auto"/>
      </w:pPr>
      <w:r>
        <w:separator/>
      </w:r>
    </w:p>
  </w:footnote>
  <w:footnote w:type="continuationSeparator" w:id="0">
    <w:p w:rsidR="0071414A" w:rsidRDefault="0071414A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171316E"/>
    <w:multiLevelType w:val="hybridMultilevel"/>
    <w:tmpl w:val="8A8E5C8A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5136A32"/>
    <w:multiLevelType w:val="hybridMultilevel"/>
    <w:tmpl w:val="C122E670"/>
    <w:lvl w:ilvl="0" w:tplc="1E945A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D28CE9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21AD6E8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84B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1D0A6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A89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E9CA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2CC6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2290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57C2310"/>
    <w:multiLevelType w:val="hybridMultilevel"/>
    <w:tmpl w:val="A7B2E030"/>
    <w:lvl w:ilvl="0" w:tplc="4288BF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D04C00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8A181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5CEE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360E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AA4F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870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E036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A641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8415373"/>
    <w:multiLevelType w:val="hybridMultilevel"/>
    <w:tmpl w:val="A8DA398E"/>
    <w:lvl w:ilvl="0" w:tplc="6FF2053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16F57415"/>
    <w:multiLevelType w:val="hybridMultilevel"/>
    <w:tmpl w:val="F0D0203E"/>
    <w:lvl w:ilvl="0" w:tplc="0AA00D26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6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237476C"/>
    <w:multiLevelType w:val="hybridMultilevel"/>
    <w:tmpl w:val="ABB4ACEA"/>
    <w:lvl w:ilvl="0" w:tplc="395C018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5AC6A9C"/>
    <w:multiLevelType w:val="hybridMultilevel"/>
    <w:tmpl w:val="69F2CA94"/>
    <w:lvl w:ilvl="0" w:tplc="3B4055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68AA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9259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90B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F4C9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F84FB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A2E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0D01C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E0A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38751985"/>
    <w:multiLevelType w:val="hybridMultilevel"/>
    <w:tmpl w:val="67D28504"/>
    <w:lvl w:ilvl="0" w:tplc="DA5C9F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3BB83232"/>
    <w:multiLevelType w:val="hybridMultilevel"/>
    <w:tmpl w:val="07A6C184"/>
    <w:lvl w:ilvl="0" w:tplc="216ECC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3596FA7"/>
    <w:multiLevelType w:val="hybridMultilevel"/>
    <w:tmpl w:val="EE165708"/>
    <w:lvl w:ilvl="0" w:tplc="2CD8B8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0" w15:restartNumberingAfterBreak="0">
    <w:nsid w:val="56F83A25"/>
    <w:multiLevelType w:val="hybridMultilevel"/>
    <w:tmpl w:val="970AC01E"/>
    <w:lvl w:ilvl="0" w:tplc="D2E05B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544C9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28441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F68D9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70DA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023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6E205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FC8C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34ED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5B311EFB"/>
    <w:multiLevelType w:val="hybridMultilevel"/>
    <w:tmpl w:val="3F96B14A"/>
    <w:lvl w:ilvl="0" w:tplc="B8A05AC8">
      <w:start w:val="1"/>
      <w:numFmt w:val="lowerLetter"/>
      <w:lvlText w:val="(%1)"/>
      <w:lvlJc w:val="left"/>
      <w:pPr>
        <w:ind w:left="84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5EA35E77"/>
    <w:multiLevelType w:val="hybridMultilevel"/>
    <w:tmpl w:val="1506F364"/>
    <w:lvl w:ilvl="0" w:tplc="1868BBB8">
      <w:start w:val="1"/>
      <w:numFmt w:val="lowerLetter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6" w15:restartNumberingAfterBreak="0">
    <w:nsid w:val="68567A6C"/>
    <w:multiLevelType w:val="hybridMultilevel"/>
    <w:tmpl w:val="D33A1984"/>
    <w:lvl w:ilvl="0" w:tplc="A398A0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7" w15:restartNumberingAfterBreak="0">
    <w:nsid w:val="68CC2637"/>
    <w:multiLevelType w:val="hybridMultilevel"/>
    <w:tmpl w:val="94DC3DA0"/>
    <w:lvl w:ilvl="0" w:tplc="2FC27504">
      <w:start w:val="1"/>
      <w:numFmt w:val="lowerLetter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9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D601F60"/>
    <w:multiLevelType w:val="hybridMultilevel"/>
    <w:tmpl w:val="66AC7594"/>
    <w:lvl w:ilvl="0" w:tplc="4C12BB0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DBE250F"/>
    <w:multiLevelType w:val="hybridMultilevel"/>
    <w:tmpl w:val="F28EEF1E"/>
    <w:lvl w:ilvl="0" w:tplc="04D486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6AD4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ECF5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EA3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C2A2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0A7B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EE81F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A436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90F0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30"/>
  </w:num>
  <w:num w:numId="2">
    <w:abstractNumId w:val="16"/>
  </w:num>
  <w:num w:numId="3">
    <w:abstractNumId w:val="6"/>
  </w:num>
  <w:num w:numId="4">
    <w:abstractNumId w:val="11"/>
  </w:num>
  <w:num w:numId="5">
    <w:abstractNumId w:val="19"/>
  </w:num>
  <w:num w:numId="6">
    <w:abstractNumId w:val="0"/>
  </w:num>
  <w:num w:numId="7">
    <w:abstractNumId w:val="18"/>
  </w:num>
  <w:num w:numId="8">
    <w:abstractNumId w:val="7"/>
  </w:num>
  <w:num w:numId="9">
    <w:abstractNumId w:val="10"/>
  </w:num>
  <w:num w:numId="10">
    <w:abstractNumId w:val="21"/>
  </w:num>
  <w:num w:numId="11">
    <w:abstractNumId w:val="29"/>
  </w:num>
  <w:num w:numId="12">
    <w:abstractNumId w:val="14"/>
  </w:num>
  <w:num w:numId="13">
    <w:abstractNumId w:val="12"/>
  </w:num>
  <w:num w:numId="14">
    <w:abstractNumId w:val="28"/>
  </w:num>
  <w:num w:numId="15">
    <w:abstractNumId w:val="22"/>
  </w:num>
  <w:num w:numId="16">
    <w:abstractNumId w:val="24"/>
  </w:num>
  <w:num w:numId="17">
    <w:abstractNumId w:val="17"/>
  </w:num>
  <w:num w:numId="18">
    <w:abstractNumId w:val="1"/>
  </w:num>
  <w:num w:numId="19">
    <w:abstractNumId w:val="15"/>
  </w:num>
  <w:num w:numId="20">
    <w:abstractNumId w:val="13"/>
  </w:num>
  <w:num w:numId="21">
    <w:abstractNumId w:val="4"/>
  </w:num>
  <w:num w:numId="22">
    <w:abstractNumId w:val="9"/>
  </w:num>
  <w:num w:numId="23">
    <w:abstractNumId w:val="20"/>
  </w:num>
  <w:num w:numId="24">
    <w:abstractNumId w:val="2"/>
  </w:num>
  <w:num w:numId="25">
    <w:abstractNumId w:val="27"/>
  </w:num>
  <w:num w:numId="26">
    <w:abstractNumId w:val="5"/>
  </w:num>
  <w:num w:numId="27">
    <w:abstractNumId w:val="23"/>
  </w:num>
  <w:num w:numId="28">
    <w:abstractNumId w:val="32"/>
  </w:num>
  <w:num w:numId="29">
    <w:abstractNumId w:val="25"/>
  </w:num>
  <w:num w:numId="30">
    <w:abstractNumId w:val="8"/>
  </w:num>
  <w:num w:numId="31">
    <w:abstractNumId w:val="31"/>
  </w:num>
  <w:num w:numId="32">
    <w:abstractNumId w:val="26"/>
  </w:num>
  <w:num w:numId="3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8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1D4"/>
    <w:rsid w:val="000416F1"/>
    <w:rsid w:val="00041F24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5438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60E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45C"/>
    <w:rsid w:val="00203E64"/>
    <w:rsid w:val="00205322"/>
    <w:rsid w:val="00207049"/>
    <w:rsid w:val="002121BF"/>
    <w:rsid w:val="00214385"/>
    <w:rsid w:val="00214F48"/>
    <w:rsid w:val="002173D1"/>
    <w:rsid w:val="00220808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AEB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19C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1BB7"/>
    <w:rsid w:val="003739F6"/>
    <w:rsid w:val="0037652B"/>
    <w:rsid w:val="00380C8F"/>
    <w:rsid w:val="0038118C"/>
    <w:rsid w:val="00382788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1B21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52A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0897"/>
    <w:rsid w:val="004C109C"/>
    <w:rsid w:val="004C1BDC"/>
    <w:rsid w:val="004C1DBD"/>
    <w:rsid w:val="004C2945"/>
    <w:rsid w:val="004C301D"/>
    <w:rsid w:val="004C64F1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29EC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53F1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56E5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0F7A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414A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0A1F"/>
    <w:rsid w:val="0078443B"/>
    <w:rsid w:val="00784B07"/>
    <w:rsid w:val="00786509"/>
    <w:rsid w:val="0078779E"/>
    <w:rsid w:val="0079111F"/>
    <w:rsid w:val="007927FB"/>
    <w:rsid w:val="00792872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5A57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33E5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2F59"/>
    <w:rsid w:val="008F30AB"/>
    <w:rsid w:val="008F4807"/>
    <w:rsid w:val="008F6406"/>
    <w:rsid w:val="00900754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2CCD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2C2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6EAE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6D1E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41A0D"/>
    <w:rsid w:val="00A41A41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14FF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8C9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697C"/>
    <w:rsid w:val="00B62138"/>
    <w:rsid w:val="00B63AD3"/>
    <w:rsid w:val="00B64204"/>
    <w:rsid w:val="00B6588A"/>
    <w:rsid w:val="00B65954"/>
    <w:rsid w:val="00B677FD"/>
    <w:rsid w:val="00B733B9"/>
    <w:rsid w:val="00B81CB1"/>
    <w:rsid w:val="00B82BA3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7C1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0E6D"/>
    <w:rsid w:val="00C32052"/>
    <w:rsid w:val="00C3720B"/>
    <w:rsid w:val="00C41988"/>
    <w:rsid w:val="00C419C1"/>
    <w:rsid w:val="00C429B5"/>
    <w:rsid w:val="00C42CB0"/>
    <w:rsid w:val="00C44A07"/>
    <w:rsid w:val="00C456CE"/>
    <w:rsid w:val="00C458B4"/>
    <w:rsid w:val="00C46D3C"/>
    <w:rsid w:val="00C47329"/>
    <w:rsid w:val="00C50CBC"/>
    <w:rsid w:val="00C52CD2"/>
    <w:rsid w:val="00C53190"/>
    <w:rsid w:val="00C540C2"/>
    <w:rsid w:val="00C574BE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AD7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E73"/>
    <w:rsid w:val="00D12005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578E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7756F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14FF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1746D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47745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E5512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371B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41F24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6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095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2905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5363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503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8977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6619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9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00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3.vsd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5.vsd"/><Relationship Id="rId20" Type="http://schemas.openxmlformats.org/officeDocument/2006/relationships/oleObject" Target="embeddings/Microsoft_Visio_2003-2010___6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Microsoft_Visio_2003-2010___2.vsd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4.vsd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675</Words>
  <Characters>3849</Characters>
  <Application>Microsoft Office Word</Application>
  <DocSecurity>0</DocSecurity>
  <Lines>32</Lines>
  <Paragraphs>9</Paragraphs>
  <ScaleCrop>false</ScaleCrop>
  <Company/>
  <LinksUpToDate>false</LinksUpToDate>
  <CharactersWithSpaces>45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2</cp:revision>
  <dcterms:created xsi:type="dcterms:W3CDTF">2024-05-26T17:54:00Z</dcterms:created>
  <dcterms:modified xsi:type="dcterms:W3CDTF">2024-05-26T17:54:00Z</dcterms:modified>
</cp:coreProperties>
</file>